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3245D1" w14:textId="5102773E" w:rsidR="005F1503" w:rsidRDefault="000B4C14" w:rsidP="000B4C14">
      <w:pPr>
        <w:jc w:val="center"/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Top – Down Task 1</w:t>
      </w:r>
    </w:p>
    <w:p w14:paraId="66A5668E" w14:textId="3B24FF0A" w:rsidR="000B4C14" w:rsidRPr="000B4C14" w:rsidRDefault="000B4C14" w:rsidP="000B4C14">
      <w:pPr>
        <w:jc w:val="center"/>
        <w:rPr>
          <w:sz w:val="32"/>
          <w:szCs w:val="32"/>
          <w:lang w:val="en-US"/>
        </w:rPr>
      </w:pPr>
      <w:r>
        <w:object w:dxaOrig="14508" w:dyaOrig="14580" w14:anchorId="5E8A0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70.2pt" o:ole="">
            <v:imagedata r:id="rId4" o:title=""/>
          </v:shape>
          <o:OLEObject Type="Embed" ProgID="Visio.Drawing.15" ShapeID="_x0000_i1025" DrawAspect="Content" ObjectID="_1765419832" r:id="rId5"/>
        </w:object>
      </w:r>
    </w:p>
    <w:sectPr w:rsidR="000B4C14" w:rsidRPr="000B4C14" w:rsidSect="00817A8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4C14"/>
    <w:rsid w:val="000B4C14"/>
    <w:rsid w:val="005F1503"/>
    <w:rsid w:val="0081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98FF01"/>
  <w15:chartTrackingRefBased/>
  <w15:docId w15:val="{267B379C-54C9-4CFA-A36A-8B0677F3EC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en Nguyen Trung</dc:creator>
  <cp:keywords/>
  <dc:description/>
  <cp:lastModifiedBy>Kien Nguyen Trung</cp:lastModifiedBy>
  <cp:revision>1</cp:revision>
  <dcterms:created xsi:type="dcterms:W3CDTF">2023-12-29T22:35:00Z</dcterms:created>
  <dcterms:modified xsi:type="dcterms:W3CDTF">2023-12-29T22:37:00Z</dcterms:modified>
</cp:coreProperties>
</file>